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F30131">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F30131">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620F08" w:rsidRDefault="00620F08">
      <w:pPr>
        <w:rPr>
          <w:bCs/>
          <w:sz w:val="24"/>
          <w:szCs w:val="24"/>
        </w:rPr>
      </w:pPr>
      <w:r>
        <w:rPr>
          <w:rFonts w:hint="eastAsia"/>
          <w:bCs/>
          <w:sz w:val="24"/>
          <w:szCs w:val="24"/>
        </w:rPr>
        <w:t>直接从数据源或目的地读取数的</w:t>
      </w:r>
      <w:proofErr w:type="gramStart"/>
      <w:r>
        <w:rPr>
          <w:rFonts w:hint="eastAsia"/>
          <w:bCs/>
          <w:sz w:val="24"/>
          <w:szCs w:val="24"/>
        </w:rPr>
        <w:t>流称为</w:t>
      </w:r>
      <w:proofErr w:type="gramEnd"/>
      <w:r>
        <w:rPr>
          <w:rFonts w:hint="eastAsia"/>
          <w:bCs/>
          <w:sz w:val="24"/>
          <w:szCs w:val="24"/>
        </w:rPr>
        <w:t>节点流。</w:t>
      </w:r>
    </w:p>
    <w:p w:rsidR="00620F08" w:rsidRDefault="00620F08">
      <w:pPr>
        <w:rPr>
          <w:bCs/>
          <w:sz w:val="24"/>
          <w:szCs w:val="24"/>
        </w:rPr>
      </w:pPr>
      <w:r>
        <w:rPr>
          <w:rFonts w:hint="eastAsia"/>
          <w:bCs/>
          <w:sz w:val="24"/>
          <w:szCs w:val="24"/>
        </w:rPr>
        <w:t>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节点流。</w:t>
      </w:r>
    </w:p>
    <w:p w:rsidR="0010652F" w:rsidRPr="00620F08" w:rsidRDefault="0010652F">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w:t>
      </w:r>
      <w:r w:rsidR="00293119">
        <w:rPr>
          <w:rFonts w:hint="eastAsia"/>
          <w:bCs/>
          <w:sz w:val="24"/>
          <w:szCs w:val="24"/>
        </w:rPr>
        <w:t>，操作</w:t>
      </w:r>
      <w:proofErr w:type="gramStart"/>
      <w:r w:rsidR="00293119">
        <w:rPr>
          <w:rFonts w:hint="eastAsia"/>
          <w:bCs/>
          <w:sz w:val="24"/>
          <w:szCs w:val="24"/>
        </w:rPr>
        <w:t>流提</w:t>
      </w:r>
      <w:proofErr w:type="gramEnd"/>
      <w:r w:rsidR="00293119">
        <w:rPr>
          <w:rFonts w:hint="eastAsia"/>
          <w:bCs/>
          <w:sz w:val="24"/>
          <w:szCs w:val="24"/>
        </w:rPr>
        <w:t>高了操作效率。</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0D44A0" w:rsidRPr="005B6D23" w:rsidRDefault="00375128" w:rsidP="005B6D23">
      <w:pPr>
        <w:pStyle w:val="3"/>
        <w:rPr>
          <w:sz w:val="24"/>
        </w:rPr>
      </w:pPr>
      <w:r>
        <w:rPr>
          <w:rFonts w:hint="eastAsia"/>
          <w:sz w:val="24"/>
        </w:rPr>
        <w:t>2.2</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lastRenderedPageBreak/>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B0489B" w:rsidRPr="007F2A6F" w:rsidRDefault="00375128" w:rsidP="007F2A6F">
      <w:pPr>
        <w:pStyle w:val="3"/>
        <w:rPr>
          <w:sz w:val="24"/>
        </w:rPr>
      </w:pPr>
      <w:r w:rsidRPr="007F2A6F">
        <w:rPr>
          <w:rFonts w:hint="eastAsia"/>
          <w:sz w:val="24"/>
        </w:rPr>
        <w:t>2.3</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0D44A0">
      <w:pPr>
        <w:pStyle w:val="HTML"/>
        <w:widowControl/>
        <w:rPr>
          <w:rFonts w:hint="default"/>
        </w:rPr>
      </w:pPr>
    </w:p>
    <w:p w:rsidR="000D44A0" w:rsidRDefault="00E94320">
      <w:pPr>
        <w:pStyle w:val="HTML"/>
        <w:widowControl/>
        <w:rPr>
          <w:rFonts w:hint="default"/>
        </w:rPr>
      </w:pPr>
      <w:r>
        <w:rPr>
          <w:noProof/>
        </w:rPr>
        <w:drawing>
          <wp:inline distT="0" distB="0" distL="114300" distR="114300">
            <wp:extent cx="5271135" cy="4632325"/>
            <wp:effectExtent l="0" t="0" r="5715" b="15875"/>
            <wp:docPr id="23" name="图片 23"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avaIOStream"/>
                    <pic:cNvPicPr>
                      <a:picLocks noChangeAspect="1"/>
                    </pic:cNvPicPr>
                  </pic:nvPicPr>
                  <pic:blipFill>
                    <a:blip r:embed="rId37"/>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F30131">
      <w:pPr>
        <w:pStyle w:val="HTML"/>
        <w:widowControl/>
        <w:numPr>
          <w:ilvl w:val="0"/>
          <w:numId w:val="31"/>
        </w:numPr>
        <w:rPr>
          <w:rFonts w:hint="default"/>
        </w:rPr>
      </w:pPr>
      <w:r>
        <w:t>网络数据流：InputStream、OutputStream、Reader、Writer</w:t>
      </w:r>
    </w:p>
    <w:p w:rsidR="009F6B9A" w:rsidRDefault="004214AF">
      <w:pPr>
        <w:pStyle w:val="HTML"/>
        <w:widowControl/>
        <w:rPr>
          <w:rFonts w:hint="default"/>
        </w:rPr>
      </w:pPr>
      <w:r>
        <w:t>字节流与字符流的区别：</w:t>
      </w:r>
    </w:p>
    <w:p w:rsidR="004214AF" w:rsidRDefault="00072FF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lastRenderedPageBreak/>
        <w:t> </w:t>
      </w:r>
      <w:r>
        <w:rPr>
          <w:rFonts w:ascii="Verdana" w:hAnsi="Verdana"/>
          <w:color w:val="000000"/>
          <w:sz w:val="20"/>
          <w:szCs w:val="20"/>
          <w:shd w:val="clear" w:color="auto" w:fill="FEFEF2"/>
        </w:rPr>
        <w:t>因为数据编码的不同，而有了对字符进行高效操作的流对象。</w:t>
      </w:r>
    </w:p>
    <w:p w:rsidR="00072FFC" w:rsidRDefault="00072FF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072FFC" w:rsidRDefault="00072FFC">
      <w:pPr>
        <w:pStyle w:val="HTML"/>
        <w:widowControl/>
        <w:rPr>
          <w:rFonts w:hint="default"/>
          <w:b/>
        </w:rPr>
      </w:pPr>
      <w:r>
        <w:rPr>
          <w:b/>
        </w:rPr>
        <w:t>字节流一次读入或读出8位二进制</w:t>
      </w:r>
    </w:p>
    <w:p w:rsidR="00072FFC" w:rsidRPr="00072FFC" w:rsidRDefault="00072FFC">
      <w:pPr>
        <w:pStyle w:val="HTML"/>
        <w:widowControl/>
        <w:rPr>
          <w:rFonts w:hint="default"/>
          <w:b/>
        </w:rPr>
      </w:pPr>
      <w:r>
        <w:rPr>
          <w:b/>
        </w:rPr>
        <w:t>字符流一次读入或读出16位二进制</w:t>
      </w:r>
    </w:p>
    <w:p w:rsidR="000D44A0" w:rsidRDefault="00E94320">
      <w:pPr>
        <w:pStyle w:val="HTML"/>
        <w:widowControl/>
        <w:rPr>
          <w:rFonts w:hint="default"/>
        </w:rPr>
      </w:pPr>
      <w:r>
        <w:t>首先看字节流：</w:t>
      </w:r>
    </w:p>
    <w:p w:rsidR="000D44A0" w:rsidRDefault="00E94320">
      <w:pPr>
        <w:pStyle w:val="HTML"/>
        <w:widowControl/>
        <w:rPr>
          <w:rFonts w:hint="default"/>
        </w:rPr>
      </w:pPr>
      <w:r>
        <w:t>字节流以InputStream和OutputStream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0D44A0" w:rsidRDefault="000D44A0">
      <w:pPr>
        <w:rPr>
          <w:rFonts w:ascii="宋体" w:eastAsia="宋体" w:hAnsi="宋体" w:cs="宋体"/>
          <w:sz w:val="24"/>
          <w:szCs w:val="24"/>
        </w:rPr>
      </w:pPr>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lastRenderedPageBreak/>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lastRenderedPageBreak/>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w:t>
      </w:r>
      <w:r>
        <w:rPr>
          <w:rFonts w:ascii="Verdana" w:hAnsi="Verdana" w:hint="eastAsia"/>
          <w:color w:val="393939"/>
          <w:szCs w:val="21"/>
          <w:shd w:val="clear" w:color="auto" w:fill="FAF7EF"/>
        </w:rPr>
        <w:lastRenderedPageBreak/>
        <w:t>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lastRenderedPageBreak/>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F30131"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0"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lastRenderedPageBreak/>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2"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lastRenderedPageBreak/>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lastRenderedPageBreak/>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r w:rsidRPr="005A2EF2">
        <w:rPr>
          <w:rFonts w:ascii="Arial" w:eastAsia="Arial" w:hAnsi="Arial" w:cs="Arial"/>
          <w:color w:val="FF0000"/>
          <w:sz w:val="24"/>
          <w:szCs w:val="24"/>
          <w:shd w:val="clear" w:color="auto" w:fill="FFFFFF"/>
        </w:rPr>
        <w:t>FileInputStream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lastRenderedPageBreak/>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Pr="00C22BE6" w:rsidRDefault="00C22BE6" w:rsidP="00C22BE6">
      <w:pPr>
        <w:pStyle w:val="2"/>
        <w:rPr>
          <w:sz w:val="24"/>
        </w:rPr>
      </w:pPr>
      <w:r w:rsidRPr="00C22BE6">
        <w:rPr>
          <w:rFonts w:hint="eastAsia"/>
          <w:sz w:val="24"/>
        </w:rPr>
        <w:t>1</w:t>
      </w:r>
      <w:r w:rsidR="00A11676">
        <w:rPr>
          <w:rFonts w:hint="eastAsia"/>
          <w:sz w:val="24"/>
        </w:rPr>
        <w:t>6</w:t>
      </w:r>
      <w:r w:rsidRPr="00C22BE6">
        <w:rPr>
          <w:rFonts w:hint="eastAsia"/>
          <w:sz w:val="24"/>
        </w:rPr>
        <w:t>.</w:t>
      </w:r>
      <w:r w:rsidRPr="00C22BE6">
        <w:rPr>
          <w:rFonts w:hint="eastAsia"/>
          <w:sz w:val="24"/>
        </w:rPr>
        <w:t>集合架构</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4"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lastRenderedPageBreak/>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lastRenderedPageBreak/>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4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r w:rsidRPr="005A5B78">
        <w:rPr>
          <w:sz w:val="24"/>
        </w:rPr>
        <w:t xml:space="preserve"> </w:t>
      </w:r>
      <w:r w:rsidRPr="005A5B78">
        <w:rPr>
          <w:sz w:val="24"/>
        </w:rPr>
        <w:t>装饰者模式</w:t>
      </w:r>
    </w:p>
    <w:p w:rsidR="00BF552A" w:rsidRPr="00BF552A" w:rsidRDefault="00BF552A" w:rsidP="00BF552A"/>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50" o:title=""/>
          </v:shape>
          <o:OLEObject Type="Embed" ProgID="Visio.Drawing.15" ShapeID="_x0000_i1028" DrawAspect="Content" ObjectID="_1618117890" r:id="rId51"/>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lastRenderedPageBreak/>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在以前传统的网站开发中，前端一般扮演的</w:t>
      </w:r>
      <w:proofErr w:type="gramStart"/>
      <w:r w:rsidRPr="009432C0">
        <w:rPr>
          <w:rFonts w:ascii="微软雅黑" w:eastAsia="微软雅黑" w:hAnsi="微软雅黑" w:cs="宋体" w:hint="eastAsia"/>
          <w:b/>
          <w:bCs/>
          <w:color w:val="2E2E2E"/>
          <w:kern w:val="0"/>
          <w:sz w:val="23"/>
          <w:szCs w:val="23"/>
          <w:bdr w:val="none" w:sz="0" w:space="0" w:color="auto" w:frame="1"/>
        </w:rPr>
        <w:t>只是切图的</w:t>
      </w:r>
      <w:proofErr w:type="gramEnd"/>
      <w:r w:rsidRPr="009432C0">
        <w:rPr>
          <w:rFonts w:ascii="微软雅黑" w:eastAsia="微软雅黑" w:hAnsi="微软雅黑" w:cs="宋体" w:hint="eastAsia"/>
          <w:b/>
          <w:bCs/>
          <w:color w:val="2E2E2E"/>
          <w:kern w:val="0"/>
          <w:sz w:val="23"/>
          <w:szCs w:val="23"/>
          <w:bdr w:val="none" w:sz="0" w:space="0" w:color="auto" w:frame="1"/>
        </w:rPr>
        <w:t>工作，只是简单地将UI设计师提供的原型图实现成静态的HTML页面，而具体的页面交互逻辑，比如与后台的数据交互工作等，可能都是由后台的开发人员来实现的，或者是前端是紧紧的耦合后台。比如，</w:t>
      </w:r>
      <w:proofErr w:type="gramStart"/>
      <w:r w:rsidRPr="009432C0">
        <w:rPr>
          <w:rFonts w:ascii="微软雅黑" w:eastAsia="微软雅黑" w:hAnsi="微软雅黑" w:cs="宋体" w:hint="eastAsia"/>
          <w:b/>
          <w:bCs/>
          <w:color w:val="2E2E2E"/>
          <w:kern w:val="0"/>
          <w:sz w:val="23"/>
          <w:szCs w:val="23"/>
          <w:bdr w:val="none" w:sz="0" w:space="0" w:color="auto" w:frame="1"/>
        </w:rPr>
        <w:t>以前淘宝的</w:t>
      </w:r>
      <w:proofErr w:type="gramEnd"/>
      <w:r w:rsidRPr="009432C0">
        <w:rPr>
          <w:rFonts w:ascii="微软雅黑" w:eastAsia="微软雅黑" w:hAnsi="微软雅黑" w:cs="宋体" w:hint="eastAsia"/>
          <w:b/>
          <w:bCs/>
          <w:color w:val="2E2E2E"/>
          <w:kern w:val="0"/>
          <w:sz w:val="23"/>
          <w:szCs w:val="23"/>
          <w:bdr w:val="none" w:sz="0" w:space="0" w:color="auto" w:frame="1"/>
        </w:rPr>
        <w:t>Web基本上都是基于MVC框架webx，架构决定了前端只能依赖后端。所以他们的开发模式依然是，前端写好静态demo，后端翻译成VM模版，这种模式的问题就不说了，被吐槽了很久。</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而且更有可能后台人员直接兼顾前端的工作，一边实现API接口，一边开发页面，两者互相</w:t>
      </w:r>
      <w:proofErr w:type="gramStart"/>
      <w:r w:rsidRPr="009432C0">
        <w:rPr>
          <w:rFonts w:ascii="微软雅黑" w:eastAsia="微软雅黑" w:hAnsi="微软雅黑" w:cs="宋体" w:hint="eastAsia"/>
          <w:b/>
          <w:bCs/>
          <w:color w:val="2E2E2E"/>
          <w:kern w:val="0"/>
          <w:sz w:val="23"/>
          <w:szCs w:val="23"/>
          <w:bdr w:val="none" w:sz="0" w:space="0" w:color="auto" w:frame="1"/>
        </w:rPr>
        <w:t>切换着</w:t>
      </w:r>
      <w:proofErr w:type="gramEnd"/>
      <w:r w:rsidRPr="009432C0">
        <w:rPr>
          <w:rFonts w:ascii="微软雅黑" w:eastAsia="微软雅黑" w:hAnsi="微软雅黑" w:cs="宋体" w:hint="eastAsia"/>
          <w:b/>
          <w:bCs/>
          <w:color w:val="2E2E2E"/>
          <w:kern w:val="0"/>
          <w:sz w:val="23"/>
          <w:szCs w:val="23"/>
          <w:bdr w:val="none" w:sz="0" w:space="0" w:color="auto" w:frame="1"/>
        </w:rPr>
        <w:t>做，而且根据不同的url动态拼接页面，这也导致后台的开发压力</w:t>
      </w:r>
      <w:r w:rsidRPr="009432C0">
        <w:rPr>
          <w:rFonts w:ascii="微软雅黑" w:eastAsia="微软雅黑" w:hAnsi="微软雅黑" w:cs="宋体" w:hint="eastAsia"/>
          <w:b/>
          <w:bCs/>
          <w:color w:val="2E2E2E"/>
          <w:kern w:val="0"/>
          <w:sz w:val="23"/>
          <w:szCs w:val="23"/>
          <w:bdr w:val="none" w:sz="0" w:space="0" w:color="auto" w:frame="1"/>
        </w:rPr>
        <w:lastRenderedPageBreak/>
        <w:t>大大增加。前后端工作分配不均。不仅仅开发效率慢，而且代码难以维护。而前后端分离的话，则可以很好的解决前后端分工不均的问题，将更多的交互逻辑分配给前端来处理，而后端则可以专注于其本职工作，比如提供API接口，进行权限控制以及进行运算工作。而前端开发人员则可以利用nodejs来搭建自己的本地服务器，直接在本地开发，然后通过一些插件来将api请求转发到后台，这样就可以完全</w:t>
      </w:r>
      <w:proofErr w:type="gramStart"/>
      <w:r w:rsidRPr="009432C0">
        <w:rPr>
          <w:rFonts w:ascii="微软雅黑" w:eastAsia="微软雅黑" w:hAnsi="微软雅黑" w:cs="宋体" w:hint="eastAsia"/>
          <w:b/>
          <w:bCs/>
          <w:color w:val="2E2E2E"/>
          <w:kern w:val="0"/>
          <w:sz w:val="23"/>
          <w:szCs w:val="23"/>
          <w:bdr w:val="none" w:sz="0" w:space="0" w:color="auto" w:frame="1"/>
        </w:rPr>
        <w:t>模拟线</w:t>
      </w:r>
      <w:proofErr w:type="gramEnd"/>
      <w:r w:rsidRPr="009432C0">
        <w:rPr>
          <w:rFonts w:ascii="微软雅黑" w:eastAsia="微软雅黑" w:hAnsi="微软雅黑" w:cs="宋体" w:hint="eastAsia"/>
          <w:b/>
          <w:bCs/>
          <w:color w:val="2E2E2E"/>
          <w:kern w:val="0"/>
          <w:sz w:val="23"/>
          <w:szCs w:val="23"/>
          <w:bdr w:val="none" w:sz="0" w:space="0" w:color="auto" w:frame="1"/>
        </w:rPr>
        <w:t>上的场景，并且与后台解耦。前端可以独立完成与用户交互的整一</w:t>
      </w:r>
      <w:proofErr w:type="gramStart"/>
      <w:r w:rsidRPr="009432C0">
        <w:rPr>
          <w:rFonts w:ascii="微软雅黑" w:eastAsia="微软雅黑" w:hAnsi="微软雅黑" w:cs="宋体" w:hint="eastAsia"/>
          <w:b/>
          <w:bCs/>
          <w:color w:val="2E2E2E"/>
          <w:kern w:val="0"/>
          <w:sz w:val="23"/>
          <w:szCs w:val="23"/>
          <w:bdr w:val="none" w:sz="0" w:space="0" w:color="auto" w:frame="1"/>
        </w:rPr>
        <w:t>个</w:t>
      </w:r>
      <w:proofErr w:type="gramEnd"/>
      <w:r w:rsidRPr="009432C0">
        <w:rPr>
          <w:rFonts w:ascii="微软雅黑" w:eastAsia="微软雅黑" w:hAnsi="微软雅黑" w:cs="宋体" w:hint="eastAsia"/>
          <w:b/>
          <w:bCs/>
          <w:color w:val="2E2E2E"/>
          <w:kern w:val="0"/>
          <w:sz w:val="23"/>
          <w:szCs w:val="23"/>
          <w:bdr w:val="none" w:sz="0" w:space="0" w:color="auto" w:frame="1"/>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hint="eastAsia"/>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Default="00F74A0D" w:rsidP="00122643">
      <w:pPr>
        <w:widowControl/>
        <w:shd w:val="clear" w:color="auto" w:fill="FFFFFF"/>
        <w:spacing w:after="75"/>
        <w:rPr>
          <w:rFonts w:ascii="微软雅黑" w:eastAsia="微软雅黑" w:hAnsi="微软雅黑" w:cs="宋体"/>
          <w:color w:val="2E2E2E"/>
          <w:kern w:val="0"/>
          <w:sz w:val="23"/>
          <w:szCs w:val="23"/>
        </w:rPr>
      </w:pPr>
      <w:r w:rsidRPr="00F74A0D">
        <w:rPr>
          <w:rFonts w:ascii="微软雅黑" w:eastAsia="微软雅黑" w:hAnsi="微软雅黑" w:cs="宋体" w:hint="eastAsia"/>
          <w:color w:val="2E2E2E"/>
          <w:kern w:val="0"/>
          <w:sz w:val="23"/>
          <w:szCs w:val="23"/>
        </w:rPr>
        <w:t>一般来说，要实现前后端分离，前端就需要开启一个本地的服务器来运行自己的前端代码，以此来模拟真实的线上环境，并且，也是为了更好的开发。因为你在实际开发中，你不可能要求每一个前端都去搭建一个java(php)环境，并且在java环境下开发，这对于前端来说，学习成本太高了。但如果本地没有开启服务器的话，不仅无法</w:t>
      </w:r>
      <w:proofErr w:type="gramStart"/>
      <w:r w:rsidRPr="00F74A0D">
        <w:rPr>
          <w:rFonts w:ascii="微软雅黑" w:eastAsia="微软雅黑" w:hAnsi="微软雅黑" w:cs="宋体" w:hint="eastAsia"/>
          <w:color w:val="2E2E2E"/>
          <w:kern w:val="0"/>
          <w:sz w:val="23"/>
          <w:szCs w:val="23"/>
        </w:rPr>
        <w:t>模拟线</w:t>
      </w:r>
      <w:proofErr w:type="gramEnd"/>
      <w:r w:rsidRPr="00F74A0D">
        <w:rPr>
          <w:rFonts w:ascii="微软雅黑" w:eastAsia="微软雅黑" w:hAnsi="微软雅黑" w:cs="宋体" w:hint="eastAsia"/>
          <w:color w:val="2E2E2E"/>
          <w:kern w:val="0"/>
          <w:sz w:val="23"/>
          <w:szCs w:val="23"/>
        </w:rPr>
        <w:t>上的环境，而且还面临到了跨域的问题，因为你如果写静态的html页面，直接在文件目录下打开的话，你是无法发出ajax请求的(浏览器跨域的限制),因此，你需要在本地运行一个服务器，可是又不想搭建陌生而庞大的java环境，</w:t>
      </w:r>
      <w:proofErr w:type="gramStart"/>
      <w:r w:rsidRPr="00F74A0D">
        <w:rPr>
          <w:rFonts w:ascii="微软雅黑" w:eastAsia="微软雅黑" w:hAnsi="微软雅黑" w:cs="宋体" w:hint="eastAsia"/>
          <w:color w:val="2E2E2E"/>
          <w:kern w:val="0"/>
          <w:sz w:val="23"/>
          <w:szCs w:val="23"/>
        </w:rPr>
        <w:t>怎么办法</w:t>
      </w:r>
      <w:proofErr w:type="gramEnd"/>
      <w:r w:rsidRPr="00F74A0D">
        <w:rPr>
          <w:rFonts w:ascii="微软雅黑" w:eastAsia="微软雅黑" w:hAnsi="微软雅黑" w:cs="宋体" w:hint="eastAsia"/>
          <w:color w:val="2E2E2E"/>
          <w:kern w:val="0"/>
          <w:sz w:val="23"/>
          <w:szCs w:val="23"/>
        </w:rPr>
        <w:t>呢？nodejs正好解决了这个问题。在我们项目中，我们利用nodejs的express框架来开启一个本地的服务器，然后利用nodejs的一个</w:t>
      </w:r>
      <w:r w:rsidRPr="00F74A0D">
        <w:rPr>
          <w:rFonts w:ascii="微软雅黑" w:eastAsia="微软雅黑" w:hAnsi="微软雅黑" w:cs="宋体" w:hint="eastAsia"/>
          <w:color w:val="2E2E2E"/>
          <w:kern w:val="0"/>
          <w:sz w:val="23"/>
          <w:szCs w:val="23"/>
        </w:rPr>
        <w:lastRenderedPageBreak/>
        <w:t>http-proxy-middleware插件将客户端发往nodejs的请求转发给真正的服务器，让nodejs作为一个中间层。这样，前端就可以无忧无虑的开发了</w:t>
      </w:r>
      <w:r>
        <w:rPr>
          <w:rFonts w:ascii="微软雅黑" w:eastAsia="微软雅黑" w:hAnsi="微软雅黑" w:cs="宋体" w:hint="eastAsia"/>
          <w:color w:val="2E2E2E"/>
          <w:kern w:val="0"/>
          <w:sz w:val="23"/>
          <w:szCs w:val="23"/>
        </w:rPr>
        <w:t>。</w:t>
      </w:r>
    </w:p>
    <w:p w:rsidR="004933A2" w:rsidRPr="004933A2" w:rsidRDefault="004933A2" w:rsidP="00C30198">
      <w:pPr>
        <w:widowControl/>
        <w:shd w:val="clear" w:color="auto" w:fill="FFFFFF"/>
        <w:jc w:val="left"/>
        <w:rPr>
          <w:rFonts w:ascii="微软雅黑" w:eastAsia="微软雅黑" w:hAnsi="微软雅黑" w:cs="宋体"/>
          <w:color w:val="2E2E2E"/>
          <w:kern w:val="0"/>
          <w:sz w:val="23"/>
          <w:szCs w:val="23"/>
        </w:rPr>
      </w:pPr>
      <w:r w:rsidRPr="004933A2">
        <w:rPr>
          <w:rFonts w:ascii="微软雅黑" w:eastAsia="微软雅黑" w:hAnsi="微软雅黑" w:cs="宋体" w:hint="eastAsia"/>
          <w:color w:val="2E2E2E"/>
          <w:kern w:val="0"/>
          <w:sz w:val="23"/>
          <w:szCs w:val="23"/>
        </w:rPr>
        <w:t>由于前后端分离后，前端和后台同时开发时，就可能遇到前端已经开发好一个页面了，可是却等待后台API接口的情况。比如说A是负责前端，B是负责后台，A可能用了一周做好了基本的结构，并且需要API接口联调后，才能继续开发，而此时B却还没有实现好所需要的接口，这种情况，怎么办呢？在我们这个项目里，我们是通过了mock来提供一些假数据，我们先规定好了API接口，设计出了一套API文档，然后我们就可以通过API文档，利用mock(http://mockjs.com)来返回一些假数据，这样就可以模拟发送API到接受响应的整一</w:t>
      </w:r>
      <w:proofErr w:type="gramStart"/>
      <w:r w:rsidRPr="004933A2">
        <w:rPr>
          <w:rFonts w:ascii="微软雅黑" w:eastAsia="微软雅黑" w:hAnsi="微软雅黑" w:cs="宋体" w:hint="eastAsia"/>
          <w:color w:val="2E2E2E"/>
          <w:kern w:val="0"/>
          <w:sz w:val="23"/>
          <w:szCs w:val="23"/>
        </w:rPr>
        <w:t>个</w:t>
      </w:r>
      <w:proofErr w:type="gramEnd"/>
      <w:r w:rsidRPr="004933A2">
        <w:rPr>
          <w:rFonts w:ascii="微软雅黑" w:eastAsia="微软雅黑" w:hAnsi="微软雅黑" w:cs="宋体" w:hint="eastAsia"/>
          <w:color w:val="2E2E2E"/>
          <w:kern w:val="0"/>
          <w:sz w:val="23"/>
          <w:szCs w:val="23"/>
        </w:rPr>
        <w:t>过程，因此前端也不需要依赖于后端开发了，可以独立开发，等到后台的API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F74A0D" w:rsidRDefault="00C30198" w:rsidP="00122643">
      <w:pPr>
        <w:widowControl/>
        <w:shd w:val="clear" w:color="auto" w:fill="FFFFFF"/>
        <w:spacing w:after="75"/>
        <w:rPr>
          <w:rFonts w:ascii="微软雅黑" w:eastAsia="微软雅黑" w:hAnsi="微软雅黑" w:cs="宋体" w:hint="eastAsia"/>
          <w:color w:val="2E2E2E"/>
          <w:kern w:val="0"/>
          <w:sz w:val="23"/>
          <w:szCs w:val="23"/>
        </w:rPr>
      </w:pPr>
      <w:r>
        <w:rPr>
          <w:rFonts w:ascii="微软雅黑" w:eastAsia="微软雅黑" w:hAnsi="微软雅黑" w:hint="eastAsia"/>
          <w:color w:val="2E2E2E"/>
          <w:sz w:val="23"/>
          <w:szCs w:val="23"/>
          <w:shd w:val="clear" w:color="auto" w:fill="FFFFFF"/>
        </w:rPr>
        <w:t>引入nodejs主要是为了分层开发，职责划分，nodejs作为前端服务器，由前端开发人员负责，前端开发人员不需要知道java后台是如何实现的，也不需要知道API接口是如何实现的，我们只需要关心我们前端的开发工作，并且管理好nodejs前端服务器，而后台开发人员也不需要考虑如何前端是如何部署的，他只需要做好自己擅长的部分，提供好API接口就可以；</w:t>
      </w:r>
    </w:p>
    <w:p w:rsidR="008F3E69" w:rsidRPr="009432C0" w:rsidRDefault="00C30198" w:rsidP="00C30198">
      <w:pPr>
        <w:rPr>
          <w:rFonts w:hint="eastAsia"/>
        </w:rPr>
      </w:pPr>
      <w:r>
        <w:rPr>
          <w:rFonts w:ascii="微软雅黑" w:eastAsia="微软雅黑" w:hAnsi="微软雅黑" w:hint="eastAsia"/>
          <w:color w:val="2E2E2E"/>
          <w:sz w:val="23"/>
          <w:szCs w:val="23"/>
          <w:shd w:val="clear" w:color="auto" w:fill="FFFFFF"/>
        </w:rPr>
        <w:t>nodejs本身有着独特的异步、非阻塞I/O的特点，这也就意味着他特别适合I/O密集型操作，在处理并发量比较大的请求上能力比较强，因此，利用它来充当前端服务器，向客户端提供静态文件以及响应客户端的请求</w:t>
      </w:r>
      <w:r>
        <w:rPr>
          <w:rFonts w:ascii="微软雅黑" w:eastAsia="微软雅黑" w:hAnsi="微软雅黑" w:hint="eastAsia"/>
          <w:color w:val="2E2E2E"/>
          <w:sz w:val="23"/>
          <w:szCs w:val="23"/>
          <w:shd w:val="clear" w:color="auto" w:fill="FFFFFF"/>
        </w:rPr>
        <w:t>。</w:t>
      </w:r>
      <w:bookmarkStart w:id="0" w:name="_GoBack"/>
      <w:bookmarkEnd w:id="0"/>
    </w:p>
    <w:sectPr w:rsidR="008F3E69" w:rsidRPr="00943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0131" w:rsidRDefault="00F30131" w:rsidP="006D0F2C">
      <w:r>
        <w:separator/>
      </w:r>
    </w:p>
  </w:endnote>
  <w:endnote w:type="continuationSeparator" w:id="0">
    <w:p w:rsidR="00F30131" w:rsidRDefault="00F30131"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0131" w:rsidRDefault="00F30131" w:rsidP="006D0F2C">
      <w:r>
        <w:separator/>
      </w:r>
    </w:p>
  </w:footnote>
  <w:footnote w:type="continuationSeparator" w:id="0">
    <w:p w:rsidR="00F30131" w:rsidRDefault="00F30131"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1"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9"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2"/>
  </w:num>
  <w:num w:numId="3">
    <w:abstractNumId w:val="1"/>
  </w:num>
  <w:num w:numId="4">
    <w:abstractNumId w:val="3"/>
  </w:num>
  <w:num w:numId="5">
    <w:abstractNumId w:val="19"/>
  </w:num>
  <w:num w:numId="6">
    <w:abstractNumId w:val="4"/>
  </w:num>
  <w:num w:numId="7">
    <w:abstractNumId w:val="0"/>
  </w:num>
  <w:num w:numId="8">
    <w:abstractNumId w:val="28"/>
  </w:num>
  <w:num w:numId="9">
    <w:abstractNumId w:val="8"/>
  </w:num>
  <w:num w:numId="10">
    <w:abstractNumId w:val="12"/>
  </w:num>
  <w:num w:numId="11">
    <w:abstractNumId w:val="29"/>
  </w:num>
  <w:num w:numId="12">
    <w:abstractNumId w:val="14"/>
  </w:num>
  <w:num w:numId="13">
    <w:abstractNumId w:val="17"/>
  </w:num>
  <w:num w:numId="14">
    <w:abstractNumId w:val="25"/>
  </w:num>
  <w:num w:numId="15">
    <w:abstractNumId w:val="24"/>
  </w:num>
  <w:num w:numId="16">
    <w:abstractNumId w:val="16"/>
  </w:num>
  <w:num w:numId="17">
    <w:abstractNumId w:val="31"/>
  </w:num>
  <w:num w:numId="18">
    <w:abstractNumId w:val="7"/>
  </w:num>
  <w:num w:numId="19">
    <w:abstractNumId w:val="5"/>
  </w:num>
  <w:num w:numId="20">
    <w:abstractNumId w:val="27"/>
  </w:num>
  <w:num w:numId="21">
    <w:abstractNumId w:val="15"/>
  </w:num>
  <w:num w:numId="22">
    <w:abstractNumId w:val="18"/>
  </w:num>
  <w:num w:numId="23">
    <w:abstractNumId w:val="21"/>
  </w:num>
  <w:num w:numId="24">
    <w:abstractNumId w:val="13"/>
  </w:num>
  <w:num w:numId="25">
    <w:abstractNumId w:val="10"/>
  </w:num>
  <w:num w:numId="26">
    <w:abstractNumId w:val="23"/>
  </w:num>
  <w:num w:numId="27">
    <w:abstractNumId w:val="6"/>
  </w:num>
  <w:num w:numId="28">
    <w:abstractNumId w:val="9"/>
  </w:num>
  <w:num w:numId="29">
    <w:abstractNumId w:val="20"/>
  </w:num>
  <w:num w:numId="30">
    <w:abstractNumId w:val="22"/>
  </w:num>
  <w:num w:numId="31">
    <w:abstractNumId w:val="30"/>
  </w:num>
  <w:num w:numId="32">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19A"/>
    <w:rsid w:val="00026B21"/>
    <w:rsid w:val="00026ECF"/>
    <w:rsid w:val="00027FD1"/>
    <w:rsid w:val="000302FD"/>
    <w:rsid w:val="00030BBF"/>
    <w:rsid w:val="0003357B"/>
    <w:rsid w:val="0003417E"/>
    <w:rsid w:val="00035A76"/>
    <w:rsid w:val="00037F9F"/>
    <w:rsid w:val="0004188D"/>
    <w:rsid w:val="00042E92"/>
    <w:rsid w:val="0004552A"/>
    <w:rsid w:val="000514CC"/>
    <w:rsid w:val="00054702"/>
    <w:rsid w:val="00057FF0"/>
    <w:rsid w:val="00061440"/>
    <w:rsid w:val="00061968"/>
    <w:rsid w:val="0006340A"/>
    <w:rsid w:val="00064811"/>
    <w:rsid w:val="00066213"/>
    <w:rsid w:val="000664D9"/>
    <w:rsid w:val="0006774C"/>
    <w:rsid w:val="000679F7"/>
    <w:rsid w:val="00072308"/>
    <w:rsid w:val="00072FFC"/>
    <w:rsid w:val="0007302C"/>
    <w:rsid w:val="0007507F"/>
    <w:rsid w:val="0007713A"/>
    <w:rsid w:val="000819CB"/>
    <w:rsid w:val="00085362"/>
    <w:rsid w:val="00085D76"/>
    <w:rsid w:val="000872D8"/>
    <w:rsid w:val="000873FB"/>
    <w:rsid w:val="000A0D4E"/>
    <w:rsid w:val="000B04A2"/>
    <w:rsid w:val="000B3B75"/>
    <w:rsid w:val="000B6018"/>
    <w:rsid w:val="000C26A7"/>
    <w:rsid w:val="000C4BF6"/>
    <w:rsid w:val="000D181D"/>
    <w:rsid w:val="000D3193"/>
    <w:rsid w:val="000D44A0"/>
    <w:rsid w:val="000E0048"/>
    <w:rsid w:val="000E3189"/>
    <w:rsid w:val="000E3ABB"/>
    <w:rsid w:val="000E4598"/>
    <w:rsid w:val="000E5740"/>
    <w:rsid w:val="000E61E0"/>
    <w:rsid w:val="000E7B86"/>
    <w:rsid w:val="000F04B0"/>
    <w:rsid w:val="000F06D2"/>
    <w:rsid w:val="000F0AEE"/>
    <w:rsid w:val="000F3CF7"/>
    <w:rsid w:val="000F44D7"/>
    <w:rsid w:val="000F5AE7"/>
    <w:rsid w:val="00103087"/>
    <w:rsid w:val="00104BF6"/>
    <w:rsid w:val="0010652F"/>
    <w:rsid w:val="001076BA"/>
    <w:rsid w:val="00111A88"/>
    <w:rsid w:val="0011385A"/>
    <w:rsid w:val="0011555B"/>
    <w:rsid w:val="00116FC8"/>
    <w:rsid w:val="00122643"/>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67EBB"/>
    <w:rsid w:val="00170ECF"/>
    <w:rsid w:val="00173CE2"/>
    <w:rsid w:val="00174678"/>
    <w:rsid w:val="0017768D"/>
    <w:rsid w:val="00187C66"/>
    <w:rsid w:val="00190C2F"/>
    <w:rsid w:val="001933D5"/>
    <w:rsid w:val="00193808"/>
    <w:rsid w:val="001946D2"/>
    <w:rsid w:val="00195789"/>
    <w:rsid w:val="00196739"/>
    <w:rsid w:val="001967CE"/>
    <w:rsid w:val="00196A88"/>
    <w:rsid w:val="001977F3"/>
    <w:rsid w:val="001A08A0"/>
    <w:rsid w:val="001A335F"/>
    <w:rsid w:val="001A4170"/>
    <w:rsid w:val="001A4233"/>
    <w:rsid w:val="001A4568"/>
    <w:rsid w:val="001A4741"/>
    <w:rsid w:val="001A5E8A"/>
    <w:rsid w:val="001A7714"/>
    <w:rsid w:val="001B0EDD"/>
    <w:rsid w:val="001B1C62"/>
    <w:rsid w:val="001B26EC"/>
    <w:rsid w:val="001B3032"/>
    <w:rsid w:val="001B4518"/>
    <w:rsid w:val="001B5FF2"/>
    <w:rsid w:val="001B74EB"/>
    <w:rsid w:val="001C0199"/>
    <w:rsid w:val="001C07D7"/>
    <w:rsid w:val="001C14A3"/>
    <w:rsid w:val="001D0EED"/>
    <w:rsid w:val="001D350B"/>
    <w:rsid w:val="001D3BF3"/>
    <w:rsid w:val="001D5F20"/>
    <w:rsid w:val="001E1DED"/>
    <w:rsid w:val="001E1FFB"/>
    <w:rsid w:val="001E4079"/>
    <w:rsid w:val="001E6A3C"/>
    <w:rsid w:val="001E783A"/>
    <w:rsid w:val="001F10B0"/>
    <w:rsid w:val="001F1440"/>
    <w:rsid w:val="001F6BD8"/>
    <w:rsid w:val="001F7D89"/>
    <w:rsid w:val="0020229D"/>
    <w:rsid w:val="00206EE5"/>
    <w:rsid w:val="00213005"/>
    <w:rsid w:val="002133E5"/>
    <w:rsid w:val="00213C9F"/>
    <w:rsid w:val="00215511"/>
    <w:rsid w:val="002219EE"/>
    <w:rsid w:val="00221E06"/>
    <w:rsid w:val="0022367C"/>
    <w:rsid w:val="00223D49"/>
    <w:rsid w:val="002248F7"/>
    <w:rsid w:val="0022506A"/>
    <w:rsid w:val="00225DDC"/>
    <w:rsid w:val="00231CBA"/>
    <w:rsid w:val="00233C97"/>
    <w:rsid w:val="002344B8"/>
    <w:rsid w:val="002354B9"/>
    <w:rsid w:val="00236C25"/>
    <w:rsid w:val="002404E7"/>
    <w:rsid w:val="00241A63"/>
    <w:rsid w:val="002451D1"/>
    <w:rsid w:val="0024598D"/>
    <w:rsid w:val="00246372"/>
    <w:rsid w:val="00246D16"/>
    <w:rsid w:val="00253906"/>
    <w:rsid w:val="002546E5"/>
    <w:rsid w:val="0025550C"/>
    <w:rsid w:val="0026002F"/>
    <w:rsid w:val="00261753"/>
    <w:rsid w:val="00263765"/>
    <w:rsid w:val="00271603"/>
    <w:rsid w:val="00277342"/>
    <w:rsid w:val="00277B9D"/>
    <w:rsid w:val="00277EC8"/>
    <w:rsid w:val="0028490E"/>
    <w:rsid w:val="00285F4B"/>
    <w:rsid w:val="00292528"/>
    <w:rsid w:val="00293119"/>
    <w:rsid w:val="00293DDE"/>
    <w:rsid w:val="00295C09"/>
    <w:rsid w:val="00296D4C"/>
    <w:rsid w:val="002B03EB"/>
    <w:rsid w:val="002B3BB6"/>
    <w:rsid w:val="002B445B"/>
    <w:rsid w:val="002B4B99"/>
    <w:rsid w:val="002B6E30"/>
    <w:rsid w:val="002B6EBF"/>
    <w:rsid w:val="002C0B46"/>
    <w:rsid w:val="002C1FDF"/>
    <w:rsid w:val="002C6E97"/>
    <w:rsid w:val="002C7771"/>
    <w:rsid w:val="002D1C02"/>
    <w:rsid w:val="002D3761"/>
    <w:rsid w:val="002E7DC1"/>
    <w:rsid w:val="002F300F"/>
    <w:rsid w:val="002F4808"/>
    <w:rsid w:val="002F5493"/>
    <w:rsid w:val="00303493"/>
    <w:rsid w:val="0030408A"/>
    <w:rsid w:val="00305E15"/>
    <w:rsid w:val="00306047"/>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A69"/>
    <w:rsid w:val="00363B65"/>
    <w:rsid w:val="003701DA"/>
    <w:rsid w:val="003710A7"/>
    <w:rsid w:val="00372D38"/>
    <w:rsid w:val="00373915"/>
    <w:rsid w:val="00375128"/>
    <w:rsid w:val="003763F4"/>
    <w:rsid w:val="00381C37"/>
    <w:rsid w:val="00382703"/>
    <w:rsid w:val="00385EBE"/>
    <w:rsid w:val="0038741C"/>
    <w:rsid w:val="003876D7"/>
    <w:rsid w:val="003919BE"/>
    <w:rsid w:val="00391F63"/>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2ED8"/>
    <w:rsid w:val="003F36F3"/>
    <w:rsid w:val="003F4844"/>
    <w:rsid w:val="003F790D"/>
    <w:rsid w:val="00402D89"/>
    <w:rsid w:val="004064F7"/>
    <w:rsid w:val="00406618"/>
    <w:rsid w:val="00406F79"/>
    <w:rsid w:val="00411CBB"/>
    <w:rsid w:val="00413D9F"/>
    <w:rsid w:val="004148E0"/>
    <w:rsid w:val="00415D69"/>
    <w:rsid w:val="00415E24"/>
    <w:rsid w:val="00416588"/>
    <w:rsid w:val="0041697C"/>
    <w:rsid w:val="00420949"/>
    <w:rsid w:val="00421217"/>
    <w:rsid w:val="004214AF"/>
    <w:rsid w:val="00432C19"/>
    <w:rsid w:val="00433CE3"/>
    <w:rsid w:val="00436678"/>
    <w:rsid w:val="00436CB4"/>
    <w:rsid w:val="00442DF2"/>
    <w:rsid w:val="00450592"/>
    <w:rsid w:val="00451DE8"/>
    <w:rsid w:val="00453872"/>
    <w:rsid w:val="00454221"/>
    <w:rsid w:val="00456D36"/>
    <w:rsid w:val="00457415"/>
    <w:rsid w:val="004613C4"/>
    <w:rsid w:val="00463096"/>
    <w:rsid w:val="0046323A"/>
    <w:rsid w:val="00464EC2"/>
    <w:rsid w:val="00465BAA"/>
    <w:rsid w:val="004752B0"/>
    <w:rsid w:val="00475A69"/>
    <w:rsid w:val="00477ACF"/>
    <w:rsid w:val="00477CA7"/>
    <w:rsid w:val="0048036A"/>
    <w:rsid w:val="0048169C"/>
    <w:rsid w:val="004844A9"/>
    <w:rsid w:val="00487AC5"/>
    <w:rsid w:val="00490163"/>
    <w:rsid w:val="00492B9F"/>
    <w:rsid w:val="004933A2"/>
    <w:rsid w:val="00494B5E"/>
    <w:rsid w:val="004A34FF"/>
    <w:rsid w:val="004A52C3"/>
    <w:rsid w:val="004A5B44"/>
    <w:rsid w:val="004A6676"/>
    <w:rsid w:val="004B4D99"/>
    <w:rsid w:val="004B4DBF"/>
    <w:rsid w:val="004C0A04"/>
    <w:rsid w:val="004C188A"/>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6816"/>
    <w:rsid w:val="0052747F"/>
    <w:rsid w:val="005304E4"/>
    <w:rsid w:val="00534308"/>
    <w:rsid w:val="005414BB"/>
    <w:rsid w:val="0054180A"/>
    <w:rsid w:val="00541D13"/>
    <w:rsid w:val="005458D7"/>
    <w:rsid w:val="00546F88"/>
    <w:rsid w:val="00547DBF"/>
    <w:rsid w:val="0055086E"/>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3BC"/>
    <w:rsid w:val="005A2EF2"/>
    <w:rsid w:val="005A5B78"/>
    <w:rsid w:val="005B1DE1"/>
    <w:rsid w:val="005B3807"/>
    <w:rsid w:val="005B4358"/>
    <w:rsid w:val="005B4842"/>
    <w:rsid w:val="005B5AD5"/>
    <w:rsid w:val="005B6D23"/>
    <w:rsid w:val="005C1B6C"/>
    <w:rsid w:val="005C3B34"/>
    <w:rsid w:val="005C4400"/>
    <w:rsid w:val="005D20F2"/>
    <w:rsid w:val="005D494D"/>
    <w:rsid w:val="005D5607"/>
    <w:rsid w:val="005E372B"/>
    <w:rsid w:val="005E3C8E"/>
    <w:rsid w:val="005F0EA0"/>
    <w:rsid w:val="005F1C02"/>
    <w:rsid w:val="005F39E1"/>
    <w:rsid w:val="005F4926"/>
    <w:rsid w:val="0060228F"/>
    <w:rsid w:val="00611F8B"/>
    <w:rsid w:val="00615F08"/>
    <w:rsid w:val="00617818"/>
    <w:rsid w:val="00620F08"/>
    <w:rsid w:val="006214E5"/>
    <w:rsid w:val="006224EA"/>
    <w:rsid w:val="00622DC5"/>
    <w:rsid w:val="00623E90"/>
    <w:rsid w:val="0062488C"/>
    <w:rsid w:val="00625EDE"/>
    <w:rsid w:val="006277DD"/>
    <w:rsid w:val="006304A1"/>
    <w:rsid w:val="00630F9C"/>
    <w:rsid w:val="00635E77"/>
    <w:rsid w:val="00641973"/>
    <w:rsid w:val="00642071"/>
    <w:rsid w:val="00650F32"/>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1C36"/>
    <w:rsid w:val="006823DE"/>
    <w:rsid w:val="00682B12"/>
    <w:rsid w:val="00683A00"/>
    <w:rsid w:val="006840EF"/>
    <w:rsid w:val="006929D0"/>
    <w:rsid w:val="006A14CE"/>
    <w:rsid w:val="006A467A"/>
    <w:rsid w:val="006A46D6"/>
    <w:rsid w:val="006A494D"/>
    <w:rsid w:val="006A57B0"/>
    <w:rsid w:val="006A6B01"/>
    <w:rsid w:val="006A74F1"/>
    <w:rsid w:val="006B3F88"/>
    <w:rsid w:val="006C1336"/>
    <w:rsid w:val="006D0F2C"/>
    <w:rsid w:val="006D0F57"/>
    <w:rsid w:val="006D0F9D"/>
    <w:rsid w:val="006D1CB9"/>
    <w:rsid w:val="006D3FD4"/>
    <w:rsid w:val="006E4391"/>
    <w:rsid w:val="006E5C6A"/>
    <w:rsid w:val="006F0318"/>
    <w:rsid w:val="006F44E8"/>
    <w:rsid w:val="006F4E61"/>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305B"/>
    <w:rsid w:val="00753627"/>
    <w:rsid w:val="00760771"/>
    <w:rsid w:val="00760CBE"/>
    <w:rsid w:val="0077028E"/>
    <w:rsid w:val="007709A1"/>
    <w:rsid w:val="00776FDF"/>
    <w:rsid w:val="00783A3F"/>
    <w:rsid w:val="0078573C"/>
    <w:rsid w:val="00790CC1"/>
    <w:rsid w:val="00791032"/>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A6F"/>
    <w:rsid w:val="007F2D29"/>
    <w:rsid w:val="007F6948"/>
    <w:rsid w:val="007F7D98"/>
    <w:rsid w:val="00804C2D"/>
    <w:rsid w:val="00805D37"/>
    <w:rsid w:val="00810F16"/>
    <w:rsid w:val="00812F70"/>
    <w:rsid w:val="00812FDF"/>
    <w:rsid w:val="008175EC"/>
    <w:rsid w:val="0082444B"/>
    <w:rsid w:val="00825AED"/>
    <w:rsid w:val="008335BD"/>
    <w:rsid w:val="008402E0"/>
    <w:rsid w:val="0084283D"/>
    <w:rsid w:val="0085358C"/>
    <w:rsid w:val="00860D30"/>
    <w:rsid w:val="00864923"/>
    <w:rsid w:val="0086596D"/>
    <w:rsid w:val="00870187"/>
    <w:rsid w:val="0087200D"/>
    <w:rsid w:val="00874246"/>
    <w:rsid w:val="00881839"/>
    <w:rsid w:val="00883525"/>
    <w:rsid w:val="008843CF"/>
    <w:rsid w:val="00893C8A"/>
    <w:rsid w:val="00894DD8"/>
    <w:rsid w:val="00896BAB"/>
    <w:rsid w:val="008A100C"/>
    <w:rsid w:val="008A4428"/>
    <w:rsid w:val="008A48D1"/>
    <w:rsid w:val="008A5502"/>
    <w:rsid w:val="008A78A4"/>
    <w:rsid w:val="008B5789"/>
    <w:rsid w:val="008C0340"/>
    <w:rsid w:val="008C1508"/>
    <w:rsid w:val="008C248C"/>
    <w:rsid w:val="008C3DD5"/>
    <w:rsid w:val="008C498F"/>
    <w:rsid w:val="008C7C94"/>
    <w:rsid w:val="008D0155"/>
    <w:rsid w:val="008D0BAE"/>
    <w:rsid w:val="008D4794"/>
    <w:rsid w:val="008D63B1"/>
    <w:rsid w:val="008E2501"/>
    <w:rsid w:val="008E3531"/>
    <w:rsid w:val="008E6852"/>
    <w:rsid w:val="008F0C5E"/>
    <w:rsid w:val="008F3E69"/>
    <w:rsid w:val="008F6025"/>
    <w:rsid w:val="008F7BA0"/>
    <w:rsid w:val="00900FF3"/>
    <w:rsid w:val="00904915"/>
    <w:rsid w:val="009061B0"/>
    <w:rsid w:val="0091210C"/>
    <w:rsid w:val="0091493D"/>
    <w:rsid w:val="00917B60"/>
    <w:rsid w:val="00922A63"/>
    <w:rsid w:val="009268C2"/>
    <w:rsid w:val="009327CD"/>
    <w:rsid w:val="0093309E"/>
    <w:rsid w:val="00933157"/>
    <w:rsid w:val="009347F9"/>
    <w:rsid w:val="00934C30"/>
    <w:rsid w:val="00935718"/>
    <w:rsid w:val="00937DCA"/>
    <w:rsid w:val="009427DE"/>
    <w:rsid w:val="009432C0"/>
    <w:rsid w:val="009462B2"/>
    <w:rsid w:val="00953068"/>
    <w:rsid w:val="00953608"/>
    <w:rsid w:val="00955006"/>
    <w:rsid w:val="00957741"/>
    <w:rsid w:val="00966C4D"/>
    <w:rsid w:val="009701EC"/>
    <w:rsid w:val="009715ED"/>
    <w:rsid w:val="00981B4E"/>
    <w:rsid w:val="009839BA"/>
    <w:rsid w:val="00983D3F"/>
    <w:rsid w:val="0098459C"/>
    <w:rsid w:val="00991106"/>
    <w:rsid w:val="0099647B"/>
    <w:rsid w:val="00997FDD"/>
    <w:rsid w:val="009A264D"/>
    <w:rsid w:val="009A2B92"/>
    <w:rsid w:val="009B0D17"/>
    <w:rsid w:val="009B1BA3"/>
    <w:rsid w:val="009C5515"/>
    <w:rsid w:val="009C664D"/>
    <w:rsid w:val="009D0387"/>
    <w:rsid w:val="009D05F3"/>
    <w:rsid w:val="009D3190"/>
    <w:rsid w:val="009D3A8F"/>
    <w:rsid w:val="009D42DC"/>
    <w:rsid w:val="009D4D18"/>
    <w:rsid w:val="009D5A9E"/>
    <w:rsid w:val="009D7837"/>
    <w:rsid w:val="009E24FF"/>
    <w:rsid w:val="009E3909"/>
    <w:rsid w:val="009E57EC"/>
    <w:rsid w:val="009E5D70"/>
    <w:rsid w:val="009E5F72"/>
    <w:rsid w:val="009F1D87"/>
    <w:rsid w:val="009F352A"/>
    <w:rsid w:val="009F4C78"/>
    <w:rsid w:val="009F6B9A"/>
    <w:rsid w:val="009F74D1"/>
    <w:rsid w:val="00A03272"/>
    <w:rsid w:val="00A11676"/>
    <w:rsid w:val="00A12FD8"/>
    <w:rsid w:val="00A140B0"/>
    <w:rsid w:val="00A1473C"/>
    <w:rsid w:val="00A215AF"/>
    <w:rsid w:val="00A2208B"/>
    <w:rsid w:val="00A2580E"/>
    <w:rsid w:val="00A2683B"/>
    <w:rsid w:val="00A27BD8"/>
    <w:rsid w:val="00A32A4F"/>
    <w:rsid w:val="00A337B6"/>
    <w:rsid w:val="00A367A3"/>
    <w:rsid w:val="00A411A1"/>
    <w:rsid w:val="00A45770"/>
    <w:rsid w:val="00A509B0"/>
    <w:rsid w:val="00A50E2E"/>
    <w:rsid w:val="00A527ED"/>
    <w:rsid w:val="00A55323"/>
    <w:rsid w:val="00A568C2"/>
    <w:rsid w:val="00A6519D"/>
    <w:rsid w:val="00A65D2C"/>
    <w:rsid w:val="00A67D72"/>
    <w:rsid w:val="00A70257"/>
    <w:rsid w:val="00A72913"/>
    <w:rsid w:val="00A73569"/>
    <w:rsid w:val="00A7527C"/>
    <w:rsid w:val="00A772F5"/>
    <w:rsid w:val="00A77624"/>
    <w:rsid w:val="00A83351"/>
    <w:rsid w:val="00A83AE6"/>
    <w:rsid w:val="00A8741E"/>
    <w:rsid w:val="00A937B3"/>
    <w:rsid w:val="00A953F8"/>
    <w:rsid w:val="00AA4E89"/>
    <w:rsid w:val="00AA78BD"/>
    <w:rsid w:val="00AB3E6E"/>
    <w:rsid w:val="00AB40AE"/>
    <w:rsid w:val="00AB4722"/>
    <w:rsid w:val="00AC423A"/>
    <w:rsid w:val="00AC5461"/>
    <w:rsid w:val="00AC72DF"/>
    <w:rsid w:val="00AD0A31"/>
    <w:rsid w:val="00AD11DA"/>
    <w:rsid w:val="00AD1668"/>
    <w:rsid w:val="00AD2E5A"/>
    <w:rsid w:val="00AD3092"/>
    <w:rsid w:val="00AD76D5"/>
    <w:rsid w:val="00AE0163"/>
    <w:rsid w:val="00AE3380"/>
    <w:rsid w:val="00AE503C"/>
    <w:rsid w:val="00AE7414"/>
    <w:rsid w:val="00AF188D"/>
    <w:rsid w:val="00AF3C1A"/>
    <w:rsid w:val="00AF48FC"/>
    <w:rsid w:val="00AF6A5A"/>
    <w:rsid w:val="00B00EDF"/>
    <w:rsid w:val="00B03FF2"/>
    <w:rsid w:val="00B0489B"/>
    <w:rsid w:val="00B049F3"/>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29F"/>
    <w:rsid w:val="00BD1F8D"/>
    <w:rsid w:val="00BD2C05"/>
    <w:rsid w:val="00BD2C4F"/>
    <w:rsid w:val="00BD2D29"/>
    <w:rsid w:val="00BD458B"/>
    <w:rsid w:val="00BD4684"/>
    <w:rsid w:val="00BE0E78"/>
    <w:rsid w:val="00BE3BAD"/>
    <w:rsid w:val="00BE68B9"/>
    <w:rsid w:val="00BE6A5B"/>
    <w:rsid w:val="00BF220B"/>
    <w:rsid w:val="00BF552A"/>
    <w:rsid w:val="00BF728D"/>
    <w:rsid w:val="00BF7B5E"/>
    <w:rsid w:val="00C03115"/>
    <w:rsid w:val="00C049EF"/>
    <w:rsid w:val="00C05423"/>
    <w:rsid w:val="00C07BA9"/>
    <w:rsid w:val="00C1206C"/>
    <w:rsid w:val="00C12EFA"/>
    <w:rsid w:val="00C14E5D"/>
    <w:rsid w:val="00C15CA8"/>
    <w:rsid w:val="00C16230"/>
    <w:rsid w:val="00C172DD"/>
    <w:rsid w:val="00C213A6"/>
    <w:rsid w:val="00C22BE6"/>
    <w:rsid w:val="00C30198"/>
    <w:rsid w:val="00C3107D"/>
    <w:rsid w:val="00C3171C"/>
    <w:rsid w:val="00C31E92"/>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2BC6"/>
    <w:rsid w:val="00CD2BC7"/>
    <w:rsid w:val="00CD48E4"/>
    <w:rsid w:val="00CD4A46"/>
    <w:rsid w:val="00CE1217"/>
    <w:rsid w:val="00CE2796"/>
    <w:rsid w:val="00CE5452"/>
    <w:rsid w:val="00CE661C"/>
    <w:rsid w:val="00CE7CC1"/>
    <w:rsid w:val="00CF1F28"/>
    <w:rsid w:val="00CF3105"/>
    <w:rsid w:val="00CF51FD"/>
    <w:rsid w:val="00CF6A8D"/>
    <w:rsid w:val="00CF7CB8"/>
    <w:rsid w:val="00D00971"/>
    <w:rsid w:val="00D045DA"/>
    <w:rsid w:val="00D103A2"/>
    <w:rsid w:val="00D11FDD"/>
    <w:rsid w:val="00D12212"/>
    <w:rsid w:val="00D12AF9"/>
    <w:rsid w:val="00D1476D"/>
    <w:rsid w:val="00D165E8"/>
    <w:rsid w:val="00D20A0C"/>
    <w:rsid w:val="00D21F95"/>
    <w:rsid w:val="00D2279C"/>
    <w:rsid w:val="00D228BB"/>
    <w:rsid w:val="00D230FB"/>
    <w:rsid w:val="00D25D98"/>
    <w:rsid w:val="00D265F7"/>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7603"/>
    <w:rsid w:val="00D943F0"/>
    <w:rsid w:val="00D95A4C"/>
    <w:rsid w:val="00D97EDA"/>
    <w:rsid w:val="00DA0857"/>
    <w:rsid w:val="00DA597B"/>
    <w:rsid w:val="00DB30B3"/>
    <w:rsid w:val="00DB498F"/>
    <w:rsid w:val="00DB4BAE"/>
    <w:rsid w:val="00DB5068"/>
    <w:rsid w:val="00DB5366"/>
    <w:rsid w:val="00DB564A"/>
    <w:rsid w:val="00DC01AA"/>
    <w:rsid w:val="00DC1641"/>
    <w:rsid w:val="00DC4634"/>
    <w:rsid w:val="00DD1A00"/>
    <w:rsid w:val="00DD24CA"/>
    <w:rsid w:val="00DD3BB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8E1"/>
    <w:rsid w:val="00E13196"/>
    <w:rsid w:val="00E178F8"/>
    <w:rsid w:val="00E212A7"/>
    <w:rsid w:val="00E22B8C"/>
    <w:rsid w:val="00E337C4"/>
    <w:rsid w:val="00E34572"/>
    <w:rsid w:val="00E45751"/>
    <w:rsid w:val="00E466E8"/>
    <w:rsid w:val="00E5117B"/>
    <w:rsid w:val="00E543F9"/>
    <w:rsid w:val="00E55A0C"/>
    <w:rsid w:val="00E56695"/>
    <w:rsid w:val="00E602EA"/>
    <w:rsid w:val="00E634AC"/>
    <w:rsid w:val="00E66360"/>
    <w:rsid w:val="00E72240"/>
    <w:rsid w:val="00E777E1"/>
    <w:rsid w:val="00E803E4"/>
    <w:rsid w:val="00E84FDC"/>
    <w:rsid w:val="00E87B3E"/>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E6DAA"/>
    <w:rsid w:val="00EF1D5F"/>
    <w:rsid w:val="00EF4090"/>
    <w:rsid w:val="00EF7F3B"/>
    <w:rsid w:val="00F01F62"/>
    <w:rsid w:val="00F06090"/>
    <w:rsid w:val="00F07507"/>
    <w:rsid w:val="00F075D5"/>
    <w:rsid w:val="00F076AB"/>
    <w:rsid w:val="00F07F71"/>
    <w:rsid w:val="00F11DFB"/>
    <w:rsid w:val="00F1652B"/>
    <w:rsid w:val="00F25266"/>
    <w:rsid w:val="00F27D64"/>
    <w:rsid w:val="00F30131"/>
    <w:rsid w:val="00F313D2"/>
    <w:rsid w:val="00F331F4"/>
    <w:rsid w:val="00F332FF"/>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2DE8"/>
    <w:rsid w:val="00F564D3"/>
    <w:rsid w:val="00F5663D"/>
    <w:rsid w:val="00F5684F"/>
    <w:rsid w:val="00F600F6"/>
    <w:rsid w:val="00F6281A"/>
    <w:rsid w:val="00F629D1"/>
    <w:rsid w:val="00F63085"/>
    <w:rsid w:val="00F67BF5"/>
    <w:rsid w:val="00F70B8F"/>
    <w:rsid w:val="00F71292"/>
    <w:rsid w:val="00F714D9"/>
    <w:rsid w:val="00F720D3"/>
    <w:rsid w:val="00F7380F"/>
    <w:rsid w:val="00F74A0D"/>
    <w:rsid w:val="00F755E6"/>
    <w:rsid w:val="00F76566"/>
    <w:rsid w:val="00F77EE0"/>
    <w:rsid w:val="00F812C9"/>
    <w:rsid w:val="00F83DDF"/>
    <w:rsid w:val="00F846EF"/>
    <w:rsid w:val="00F876AC"/>
    <w:rsid w:val="00F91523"/>
    <w:rsid w:val="00F92745"/>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D097BD"/>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image" Target="media/image24.png"/><Relationship Id="rId50"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s://github.com/alibaba/fastjson" TargetMode="External"/><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s://baike.baidu.com/item/%E5%8D%95%E7%82%B9%E7%99%BB%E5%BD%95/4940767" TargetMode="Externa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s://blog.csdn.net/qq_37964547/article/details/80314412%20HTTP/1.1"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Thread.html" TargetMode="External"/><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91</TotalTime>
  <Pages>62</Pages>
  <Words>7804</Words>
  <Characters>44488</Characters>
  <Application>Microsoft Office Word</Application>
  <DocSecurity>0</DocSecurity>
  <Lines>370</Lines>
  <Paragraphs>104</Paragraphs>
  <ScaleCrop>false</ScaleCrop>
  <Company/>
  <LinksUpToDate>false</LinksUpToDate>
  <CharactersWithSpaces>52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992</cp:revision>
  <dcterms:created xsi:type="dcterms:W3CDTF">2017-10-09T10:02:00Z</dcterms:created>
  <dcterms:modified xsi:type="dcterms:W3CDTF">2019-04-30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